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2A1E" w:rsidRDefault="00610620" w:rsidP="0046029D">
      <w:pPr>
        <w:tabs>
          <w:tab w:val="left" w:pos="3540"/>
        </w:tabs>
        <w:jc w:val="center"/>
        <w:rPr>
          <w:rFonts w:ascii="標楷體" w:eastAsia="標楷體" w:hAnsi="標楷體"/>
          <w:b/>
          <w:color w:val="000000"/>
          <w:sz w:val="32"/>
          <w:szCs w:val="32"/>
        </w:rPr>
      </w:pPr>
      <w:r w:rsidRPr="00CD4987">
        <w:rPr>
          <w:rFonts w:ascii="標楷體" w:eastAsia="標楷體" w:hAnsi="標楷體" w:hint="eastAsia"/>
          <w:b/>
          <w:color w:val="000000"/>
          <w:sz w:val="32"/>
          <w:szCs w:val="32"/>
        </w:rPr>
        <w:t>康寧學校財團法人康寧大學</w:t>
      </w:r>
      <w:r w:rsidR="0046029D">
        <w:rPr>
          <w:rFonts w:ascii="標楷體" w:eastAsia="標楷體" w:hAnsi="標楷體" w:hint="eastAsia"/>
          <w:b/>
          <w:color w:val="000000"/>
          <w:sz w:val="32"/>
          <w:szCs w:val="32"/>
        </w:rPr>
        <w:t xml:space="preserve"> </w:t>
      </w:r>
      <w:r w:rsidR="00CA7118" w:rsidRPr="00CD4987">
        <w:rPr>
          <w:rFonts w:ascii="標楷體" w:eastAsia="標楷體" w:hAnsi="標楷體" w:hint="eastAsia"/>
          <w:b/>
          <w:sz w:val="32"/>
          <w:szCs w:val="32"/>
        </w:rPr>
        <w:t>10</w:t>
      </w:r>
      <w:r w:rsidR="009A1AF9">
        <w:rPr>
          <w:rFonts w:ascii="標楷體" w:eastAsia="標楷體" w:hAnsi="標楷體" w:hint="eastAsia"/>
          <w:b/>
          <w:sz w:val="32"/>
          <w:szCs w:val="32"/>
        </w:rPr>
        <w:t>6</w:t>
      </w:r>
      <w:r w:rsidR="0061163A" w:rsidRPr="00CD4987">
        <w:rPr>
          <w:rFonts w:ascii="標楷體" w:eastAsia="標楷體" w:hAnsi="標楷體" w:hint="eastAsia"/>
          <w:b/>
          <w:sz w:val="32"/>
          <w:szCs w:val="32"/>
        </w:rPr>
        <w:t>學年度</w:t>
      </w:r>
      <w:r w:rsidR="00CD4987" w:rsidRPr="00CD4987">
        <w:rPr>
          <w:rFonts w:ascii="標楷體" w:eastAsia="標楷體" w:hAnsi="標楷體"/>
          <w:b/>
          <w:color w:val="000000"/>
          <w:sz w:val="32"/>
          <w:szCs w:val="32"/>
        </w:rPr>
        <w:t>組織架構圖</w:t>
      </w:r>
    </w:p>
    <w:p w:rsidR="0046029D" w:rsidRPr="0046029D" w:rsidRDefault="00B66DA3" w:rsidP="0046029D">
      <w:pPr>
        <w:tabs>
          <w:tab w:val="left" w:pos="3540"/>
        </w:tabs>
        <w:spacing w:afterLines="50" w:after="180"/>
        <w:jc w:val="right"/>
        <w:rPr>
          <w:rFonts w:ascii="標楷體" w:eastAsia="標楷體" w:hAnsi="標楷體"/>
          <w:b/>
          <w:sz w:val="20"/>
          <w:szCs w:val="20"/>
        </w:rPr>
      </w:pPr>
      <w:r w:rsidRPr="00B66DA3">
        <w:rPr>
          <w:rFonts w:ascii="標楷體" w:eastAsia="標楷體" w:hAnsi="標楷體" w:cs="Times New Roman" w:hint="eastAsia"/>
          <w:color w:val="000000"/>
          <w:sz w:val="20"/>
          <w:szCs w:val="20"/>
        </w:rPr>
        <w:t>教育部106年12月7日臺教高(一)字第1060173771號函核定</w:t>
      </w:r>
      <w:bookmarkStart w:id="0" w:name="_GoBack"/>
      <w:bookmarkEnd w:id="0"/>
    </w:p>
    <w:p w:rsidR="0061163A" w:rsidRPr="0061163A" w:rsidRDefault="00644FE4" w:rsidP="0061163A">
      <w:pPr>
        <w:tabs>
          <w:tab w:val="left" w:pos="3780"/>
        </w:tabs>
        <w:jc w:val="both"/>
      </w:pPr>
      <w:r>
        <w:object w:dxaOrig="10710" w:dyaOrig="14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5pt;height:642pt" o:ole="">
            <v:imagedata r:id="rId7" o:title=""/>
          </v:shape>
          <o:OLEObject Type="Embed" ProgID="Visio.Drawing.15" ShapeID="_x0000_i1025" DrawAspect="Content" ObjectID="_1574575549" r:id="rId8"/>
        </w:object>
      </w:r>
    </w:p>
    <w:sectPr w:rsidR="0061163A" w:rsidRPr="0061163A" w:rsidSect="0061163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7B6B" w:rsidRDefault="00467B6B" w:rsidP="0061163A">
      <w:r>
        <w:separator/>
      </w:r>
    </w:p>
  </w:endnote>
  <w:endnote w:type="continuationSeparator" w:id="0">
    <w:p w:rsidR="00467B6B" w:rsidRDefault="00467B6B" w:rsidP="006116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7B6B" w:rsidRDefault="00467B6B" w:rsidP="0061163A">
      <w:r>
        <w:separator/>
      </w:r>
    </w:p>
  </w:footnote>
  <w:footnote w:type="continuationSeparator" w:id="0">
    <w:p w:rsidR="00467B6B" w:rsidRDefault="00467B6B" w:rsidP="0061163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hideSpellingErrors/>
  <w:hideGrammaticalErrors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144A"/>
    <w:rsid w:val="000A036F"/>
    <w:rsid w:val="000A530F"/>
    <w:rsid w:val="000C71D7"/>
    <w:rsid w:val="000D144A"/>
    <w:rsid w:val="000D2F30"/>
    <w:rsid w:val="000F1F5A"/>
    <w:rsid w:val="0016261A"/>
    <w:rsid w:val="001B18BA"/>
    <w:rsid w:val="001E3A97"/>
    <w:rsid w:val="001E5A52"/>
    <w:rsid w:val="0023321C"/>
    <w:rsid w:val="00303A37"/>
    <w:rsid w:val="00331D1D"/>
    <w:rsid w:val="003723B5"/>
    <w:rsid w:val="003E5DF8"/>
    <w:rsid w:val="00452F63"/>
    <w:rsid w:val="0046029D"/>
    <w:rsid w:val="00467B6B"/>
    <w:rsid w:val="00572FC7"/>
    <w:rsid w:val="00584DAF"/>
    <w:rsid w:val="00587619"/>
    <w:rsid w:val="005F5A1F"/>
    <w:rsid w:val="00603D7B"/>
    <w:rsid w:val="00610620"/>
    <w:rsid w:val="00611361"/>
    <w:rsid w:val="0061163A"/>
    <w:rsid w:val="00644FE4"/>
    <w:rsid w:val="006927EA"/>
    <w:rsid w:val="006C5CCA"/>
    <w:rsid w:val="00717589"/>
    <w:rsid w:val="0081050E"/>
    <w:rsid w:val="00820B49"/>
    <w:rsid w:val="008B1ACC"/>
    <w:rsid w:val="009123F3"/>
    <w:rsid w:val="009A1AF9"/>
    <w:rsid w:val="009E4645"/>
    <w:rsid w:val="00A11C10"/>
    <w:rsid w:val="00A368DC"/>
    <w:rsid w:val="00A9631E"/>
    <w:rsid w:val="00AA7301"/>
    <w:rsid w:val="00AD0850"/>
    <w:rsid w:val="00B314E2"/>
    <w:rsid w:val="00B66DA3"/>
    <w:rsid w:val="00BA49FF"/>
    <w:rsid w:val="00C456A6"/>
    <w:rsid w:val="00C54E96"/>
    <w:rsid w:val="00CA7118"/>
    <w:rsid w:val="00CC70A8"/>
    <w:rsid w:val="00CD4987"/>
    <w:rsid w:val="00CD5DE4"/>
    <w:rsid w:val="00D246FE"/>
    <w:rsid w:val="00D34EB3"/>
    <w:rsid w:val="00D57405"/>
    <w:rsid w:val="00DE0F34"/>
    <w:rsid w:val="00DE4F3E"/>
    <w:rsid w:val="00E0547F"/>
    <w:rsid w:val="00E173A2"/>
    <w:rsid w:val="00E2063F"/>
    <w:rsid w:val="00F305DE"/>
    <w:rsid w:val="00FC7CF6"/>
    <w:rsid w:val="00FD01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116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1163A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116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1163A"/>
    <w:rPr>
      <w:sz w:val="20"/>
      <w:szCs w:val="20"/>
    </w:rPr>
  </w:style>
  <w:style w:type="paragraph" w:styleId="a7">
    <w:name w:val="caption"/>
    <w:aliases w:val="表"/>
    <w:basedOn w:val="a"/>
    <w:next w:val="a"/>
    <w:link w:val="a8"/>
    <w:qFormat/>
    <w:rsid w:val="0061163A"/>
    <w:pPr>
      <w:snapToGrid w:val="0"/>
      <w:spacing w:line="440" w:lineRule="exact"/>
      <w:jc w:val="center"/>
    </w:pPr>
    <w:rPr>
      <w:rFonts w:ascii="Times New Roman" w:eastAsia="標楷體" w:hAnsi="Times New Roman" w:cs="Times New Roman"/>
      <w:kern w:val="0"/>
      <w:sz w:val="28"/>
      <w:szCs w:val="20"/>
    </w:rPr>
  </w:style>
  <w:style w:type="character" w:customStyle="1" w:styleId="a8">
    <w:name w:val="標號 字元"/>
    <w:aliases w:val="表 字元"/>
    <w:link w:val="a7"/>
    <w:locked/>
    <w:rsid w:val="0061163A"/>
    <w:rPr>
      <w:rFonts w:ascii="Times New Roman" w:eastAsia="標楷體" w:hAnsi="Times New Roman" w:cs="Times New Roman"/>
      <w:kern w:val="0"/>
      <w:sz w:val="28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D34EB3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D34EB3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116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1163A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116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1163A"/>
    <w:rPr>
      <w:sz w:val="20"/>
      <w:szCs w:val="20"/>
    </w:rPr>
  </w:style>
  <w:style w:type="paragraph" w:styleId="a7">
    <w:name w:val="caption"/>
    <w:aliases w:val="表"/>
    <w:basedOn w:val="a"/>
    <w:next w:val="a"/>
    <w:link w:val="a8"/>
    <w:qFormat/>
    <w:rsid w:val="0061163A"/>
    <w:pPr>
      <w:snapToGrid w:val="0"/>
      <w:spacing w:line="440" w:lineRule="exact"/>
      <w:jc w:val="center"/>
    </w:pPr>
    <w:rPr>
      <w:rFonts w:ascii="Times New Roman" w:eastAsia="標楷體" w:hAnsi="Times New Roman" w:cs="Times New Roman"/>
      <w:kern w:val="0"/>
      <w:sz w:val="28"/>
      <w:szCs w:val="20"/>
    </w:rPr>
  </w:style>
  <w:style w:type="character" w:customStyle="1" w:styleId="a8">
    <w:name w:val="標號 字元"/>
    <w:aliases w:val="表 字元"/>
    <w:link w:val="a7"/>
    <w:locked/>
    <w:rsid w:val="0061163A"/>
    <w:rPr>
      <w:rFonts w:ascii="Times New Roman" w:eastAsia="標楷體" w:hAnsi="Times New Roman" w:cs="Times New Roman"/>
      <w:kern w:val="0"/>
      <w:sz w:val="28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D34EB3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D34EB3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3</Words>
  <Characters>76</Characters>
  <Application>Microsoft Office Word</Application>
  <DocSecurity>0</DocSecurity>
  <Lines>1</Lines>
  <Paragraphs>1</Paragraphs>
  <ScaleCrop>false</ScaleCrop>
  <Company/>
  <LinksUpToDate>false</LinksUpToDate>
  <CharactersWithSpaces>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玲玲</dc:creator>
  <cp:keywords/>
  <dc:description/>
  <cp:lastModifiedBy>peihuang</cp:lastModifiedBy>
  <cp:revision>5</cp:revision>
  <cp:lastPrinted>2015-11-27T10:27:00Z</cp:lastPrinted>
  <dcterms:created xsi:type="dcterms:W3CDTF">2017-08-03T07:37:00Z</dcterms:created>
  <dcterms:modified xsi:type="dcterms:W3CDTF">2017-12-12T01:19:00Z</dcterms:modified>
</cp:coreProperties>
</file>